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D71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2255834" r:id="rId9"/>
        </w:object>
      </w:r>
    </w:p>
    <w:p w:rsidR="0058117F" w:rsidRDefault="0058117F" w:rsidP="00772374">
      <w:pPr>
        <w:pStyle w:val="Prrafodelista"/>
        <w:jc w:val="center"/>
      </w:pPr>
      <w:r w:rsidRPr="00B86A90">
        <w:rPr>
          <w:i/>
          <w:u w:val="single"/>
        </w:rPr>
        <w:t>Listado de comisionistas</w:t>
      </w:r>
      <w:r>
        <w:t xml:space="preserve"> (carga inicial pantalla)</w:t>
      </w:r>
      <w:proofErr w:type="gramStart"/>
      <w:r>
        <w:t>:</w:t>
      </w:r>
      <w:proofErr w:type="spellStart"/>
      <w:r w:rsidR="0020030B">
        <w:t>IdEntidad</w:t>
      </w:r>
      <w:proofErr w:type="spellEnd"/>
      <w:proofErr w:type="gram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desde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desde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 xml:space="preserve">,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Default="00CA44D1" w:rsidP="00CA44D1">
      <w:pPr>
        <w:pStyle w:val="Prrafodelista"/>
        <w:ind w:left="1843"/>
      </w:pPr>
      <w:r w:rsidRPr="00CA44D1">
        <w:rPr>
          <w:highlight w:val="lightGray"/>
        </w:rPr>
        <w:t xml:space="preserve">Aclaración: para comisionista, la fecha de filtro no se toma  del parámetro, el filtro es: </w:t>
      </w:r>
      <w:proofErr w:type="spellStart"/>
      <w:r w:rsidRPr="00CA44D1">
        <w:rPr>
          <w:highlight w:val="lightGray"/>
        </w:rPr>
        <w:t>FechaPedido</w:t>
      </w:r>
      <w:proofErr w:type="spellEnd"/>
      <w:r w:rsidRPr="00CA44D1">
        <w:rPr>
          <w:highlight w:val="lightGray"/>
        </w:rPr>
        <w:t xml:space="preserve"> &gt;=  SYSDATE - TO_NUMBER (</w:t>
      </w:r>
      <w:proofErr w:type="spellStart"/>
      <w:r w:rsidRPr="00CA44D1">
        <w:rPr>
          <w:highlight w:val="lightGray"/>
        </w:rPr>
        <w:t>getVlParametro</w:t>
      </w:r>
      <w:proofErr w:type="spellEnd"/>
      <w:r w:rsidRPr="00CA44D1">
        <w:rPr>
          <w:highlight w:val="lightGray"/>
        </w:rPr>
        <w:t xml:space="preserve"> ('</w:t>
      </w:r>
      <w:proofErr w:type="spellStart"/>
      <w:r w:rsidRPr="00CA44D1">
        <w:rPr>
          <w:highlight w:val="lightGray"/>
        </w:rPr>
        <w:t>DiasPedidos</w:t>
      </w:r>
      <w:proofErr w:type="spellEnd"/>
      <w:r w:rsidRPr="00CA44D1">
        <w:rPr>
          <w:highlight w:val="lightGray"/>
        </w:rPr>
        <w:t>', 'General'))</w:t>
      </w: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lastRenderedPageBreak/>
        <w:t>Parámetro</w:t>
      </w:r>
      <w:r w:rsidR="00FE2E0A">
        <w:t>s</w:t>
      </w:r>
      <w:r>
        <w:t xml:space="preserve"> Salida: </w:t>
      </w:r>
    </w:p>
    <w:p w:rsidR="00FE2E0A" w:rsidRPr="00204F9A" w:rsidRDefault="00564E1E" w:rsidP="00FE2E0A">
      <w:pPr>
        <w:pStyle w:val="Prrafodelista"/>
        <w:numPr>
          <w:ilvl w:val="0"/>
          <w:numId w:val="14"/>
        </w:numPr>
        <w:ind w:left="1843"/>
      </w:pPr>
      <w:r>
        <w:rPr>
          <w:color w:val="FF0000"/>
        </w:rPr>
        <w:t xml:space="preserve">Descripción de la </w:t>
      </w:r>
      <w:r w:rsidR="00FE2E0A">
        <w:t xml:space="preserve">Sucursal documento pedido as </w:t>
      </w:r>
      <w:r w:rsidR="00FE2E0A"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</w:t>
      </w:r>
      <w:proofErr w:type="spellStart"/>
      <w:r w:rsidRPr="004705BF">
        <w:rPr>
          <w:highlight w:val="lightGray"/>
        </w:rPr>
        <w:t>idpersona</w:t>
      </w:r>
      <w:proofErr w:type="spellEnd"/>
      <w:r w:rsidRPr="004705BF">
        <w:rPr>
          <w:highlight w:val="lightGray"/>
        </w:rPr>
        <w:t xml:space="preserve">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</w:t>
      </w:r>
      <w:proofErr w:type="spellStart"/>
      <w:r w:rsidR="00770BC6" w:rsidRPr="00770BC6">
        <w:rPr>
          <w:highlight w:val="lightGray"/>
        </w:rPr>
        <w:t>idpersona</w:t>
      </w:r>
      <w:proofErr w:type="spellEnd"/>
      <w:r w:rsidR="00770BC6" w:rsidRPr="00770BC6">
        <w:rPr>
          <w:highlight w:val="lightGray"/>
        </w:rPr>
        <w:t>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Grupo sector del artículo as </w:t>
      </w:r>
      <w:r w:rsidRPr="00EF532C">
        <w:rPr>
          <w:b/>
          <w:color w:val="943634" w:themeColor="accent2" w:themeShade="BF"/>
        </w:rPr>
        <w:t>sector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2255835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EC5D04" w:rsidRDefault="00EC5D04" w:rsidP="00EC5D04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lastRenderedPageBreak/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A1798">
      <w:pPr>
        <w:pStyle w:val="Prrafodelista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2255836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de la persona que realiza la consolidación as </w:t>
      </w:r>
      <w:proofErr w:type="spellStart"/>
      <w:r w:rsidRPr="005358C4">
        <w:rPr>
          <w:b/>
          <w:color w:val="943634" w:themeColor="accent2" w:themeShade="BF"/>
        </w:rPr>
        <w:t>idpersona</w:t>
      </w:r>
      <w:proofErr w:type="spellEnd"/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Asignación de armador por artículos o grupos de artícul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4621"/>
        <w:gridCol w:w="4798"/>
      </w:tblGrid>
      <w:tr w:rsidR="006B5B0A" w:rsidRPr="006B5B0A" w:rsidTr="006B5B0A">
        <w:tc>
          <w:tcPr>
            <w:tcW w:w="5031" w:type="dxa"/>
          </w:tcPr>
          <w:p w:rsidR="006B5B0A" w:rsidRPr="006B5B0A" w:rsidRDefault="006B5B0A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5032" w:type="dxa"/>
          </w:tcPr>
          <w:p w:rsidR="006B5B0A" w:rsidRPr="006B5B0A" w:rsidRDefault="006B5B0A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6B5B0A" w:rsidTr="006B5B0A">
        <w:tc>
          <w:tcPr>
            <w:tcW w:w="5031" w:type="dxa"/>
          </w:tcPr>
          <w:p w:rsidR="006B5B0A" w:rsidRDefault="006B5B0A" w:rsidP="00565308">
            <w:pPr>
              <w:pStyle w:val="Prrafodelista"/>
              <w:ind w:left="0"/>
            </w:pPr>
          </w:p>
        </w:tc>
        <w:tc>
          <w:tcPr>
            <w:tcW w:w="5032" w:type="dxa"/>
          </w:tcPr>
          <w:p w:rsidR="006B5B0A" w:rsidRDefault="006B5B0A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C2330C">
        <w:tc>
          <w:tcPr>
            <w:tcW w:w="2082" w:type="dxa"/>
          </w:tcPr>
          <w:p w:rsidR="00B94744" w:rsidRDefault="00B9474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B94744" w:rsidRDefault="00B94744" w:rsidP="00565308">
            <w:pPr>
              <w:pStyle w:val="Prrafodelista"/>
              <w:ind w:left="0"/>
            </w:pPr>
          </w:p>
        </w:tc>
        <w:tc>
          <w:tcPr>
            <w:tcW w:w="4361" w:type="dxa"/>
          </w:tcPr>
          <w:p w:rsidR="00B94744" w:rsidRDefault="00B94744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  <w:bookmarkStart w:id="0" w:name="_GoBack"/>
      <w:bookmarkEnd w:id="0"/>
    </w:p>
    <w:sectPr w:rsidR="00565308" w:rsidSect="00F620BF">
      <w:footerReference w:type="default" r:id="rId14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3BCC" w:rsidRDefault="00A83BCC" w:rsidP="00F620BF">
      <w:pPr>
        <w:spacing w:after="0" w:line="240" w:lineRule="auto"/>
      </w:pPr>
      <w:r>
        <w:separator/>
      </w:r>
    </w:p>
  </w:endnote>
  <w:endnote w:type="continuationSeparator" w:id="0">
    <w:p w:rsidR="00A83BCC" w:rsidRDefault="00A83BCC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F620BF" w:rsidRDefault="00F620B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C6BFB" w:rsidRPr="004C6BFB">
          <w:rPr>
            <w:noProof/>
            <w:lang w:val="es-ES"/>
          </w:rPr>
          <w:t>5</w:t>
        </w:r>
        <w:r>
          <w:fldChar w:fldCharType="end"/>
        </w:r>
      </w:p>
    </w:sdtContent>
  </w:sdt>
  <w:p w:rsidR="00F620BF" w:rsidRDefault="00F620B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3BCC" w:rsidRDefault="00A83BCC" w:rsidP="00F620BF">
      <w:pPr>
        <w:spacing w:after="0" w:line="240" w:lineRule="auto"/>
      </w:pPr>
      <w:r>
        <w:separator/>
      </w:r>
    </w:p>
  </w:footnote>
  <w:footnote w:type="continuationSeparator" w:id="0">
    <w:p w:rsidR="00A83BCC" w:rsidRDefault="00A83BCC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ECD0A97E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38D74A05"/>
    <w:multiLevelType w:val="hybridMultilevel"/>
    <w:tmpl w:val="87FEB7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877BE8"/>
    <w:multiLevelType w:val="hybridMultilevel"/>
    <w:tmpl w:val="9EFA7712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3"/>
  </w:num>
  <w:num w:numId="5">
    <w:abstractNumId w:val="0"/>
  </w:num>
  <w:num w:numId="6">
    <w:abstractNumId w:val="12"/>
  </w:num>
  <w:num w:numId="7">
    <w:abstractNumId w:val="1"/>
  </w:num>
  <w:num w:numId="8">
    <w:abstractNumId w:val="7"/>
  </w:num>
  <w:num w:numId="9">
    <w:abstractNumId w:val="13"/>
  </w:num>
  <w:num w:numId="10">
    <w:abstractNumId w:val="9"/>
  </w:num>
  <w:num w:numId="11">
    <w:abstractNumId w:val="10"/>
  </w:num>
  <w:num w:numId="12">
    <w:abstractNumId w:val="2"/>
  </w:num>
  <w:num w:numId="13">
    <w:abstractNumId w:val="5"/>
  </w:num>
  <w:num w:numId="14">
    <w:abstractNumId w:val="8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47BCA"/>
    <w:rsid w:val="000C0DDA"/>
    <w:rsid w:val="000D503C"/>
    <w:rsid w:val="00137B68"/>
    <w:rsid w:val="00147322"/>
    <w:rsid w:val="0020030B"/>
    <w:rsid w:val="00204F9A"/>
    <w:rsid w:val="0023754F"/>
    <w:rsid w:val="002572B8"/>
    <w:rsid w:val="0029486B"/>
    <w:rsid w:val="002B08D9"/>
    <w:rsid w:val="003A46F9"/>
    <w:rsid w:val="003A7196"/>
    <w:rsid w:val="003E5BF7"/>
    <w:rsid w:val="00415BAA"/>
    <w:rsid w:val="004705BF"/>
    <w:rsid w:val="0048467B"/>
    <w:rsid w:val="004C6BFB"/>
    <w:rsid w:val="005032F4"/>
    <w:rsid w:val="0052009A"/>
    <w:rsid w:val="005358C4"/>
    <w:rsid w:val="00546BF7"/>
    <w:rsid w:val="00564E1E"/>
    <w:rsid w:val="00565308"/>
    <w:rsid w:val="0058117F"/>
    <w:rsid w:val="00594F09"/>
    <w:rsid w:val="005A1798"/>
    <w:rsid w:val="0062601A"/>
    <w:rsid w:val="0069153A"/>
    <w:rsid w:val="006B4260"/>
    <w:rsid w:val="006B5B0A"/>
    <w:rsid w:val="006F09D3"/>
    <w:rsid w:val="006F570F"/>
    <w:rsid w:val="00717001"/>
    <w:rsid w:val="007534F3"/>
    <w:rsid w:val="00770BC6"/>
    <w:rsid w:val="00772374"/>
    <w:rsid w:val="00772AB3"/>
    <w:rsid w:val="007966BC"/>
    <w:rsid w:val="007D6E69"/>
    <w:rsid w:val="008323EE"/>
    <w:rsid w:val="00845BA9"/>
    <w:rsid w:val="0089365E"/>
    <w:rsid w:val="008D5EDE"/>
    <w:rsid w:val="009074A0"/>
    <w:rsid w:val="00913678"/>
    <w:rsid w:val="00950CE9"/>
    <w:rsid w:val="009655E7"/>
    <w:rsid w:val="00971078"/>
    <w:rsid w:val="009810E1"/>
    <w:rsid w:val="00A83BCC"/>
    <w:rsid w:val="00A96279"/>
    <w:rsid w:val="00AE210B"/>
    <w:rsid w:val="00AF5B36"/>
    <w:rsid w:val="00B113C5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87B76"/>
    <w:rsid w:val="00CA44D1"/>
    <w:rsid w:val="00CE478A"/>
    <w:rsid w:val="00D22F15"/>
    <w:rsid w:val="00D4155E"/>
    <w:rsid w:val="00D54F68"/>
    <w:rsid w:val="00D74AD0"/>
    <w:rsid w:val="00D74CB3"/>
    <w:rsid w:val="00D74E9A"/>
    <w:rsid w:val="00D93F4D"/>
    <w:rsid w:val="00DE0D33"/>
    <w:rsid w:val="00DE1B01"/>
    <w:rsid w:val="00E41C34"/>
    <w:rsid w:val="00E435A3"/>
    <w:rsid w:val="00E54CCA"/>
    <w:rsid w:val="00E650A2"/>
    <w:rsid w:val="00E90288"/>
    <w:rsid w:val="00EC5D04"/>
    <w:rsid w:val="00EE62FA"/>
    <w:rsid w:val="00EF532C"/>
    <w:rsid w:val="00F367E5"/>
    <w:rsid w:val="00F401F5"/>
    <w:rsid w:val="00F5443C"/>
    <w:rsid w:val="00F620BF"/>
    <w:rsid w:val="00F670A9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6</Pages>
  <Words>1236</Words>
  <Characters>6799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4</cp:revision>
  <dcterms:created xsi:type="dcterms:W3CDTF">2020-01-29T15:43:00Z</dcterms:created>
  <dcterms:modified xsi:type="dcterms:W3CDTF">2020-02-03T20:24:00Z</dcterms:modified>
</cp:coreProperties>
</file>